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:rsidR="00310F03" w:rsidRDefault="00180638">
      <w:r>
        <w:object w:dxaOrig="11175" w:dyaOrig="132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533.25pt" o:ole="">
            <v:imagedata r:id="rId6" o:title=""/>
          </v:shape>
          <o:OLEObject Type="Embed" ProgID="Visio.Drawing.11" ShapeID="_x0000_i1025" DrawAspect="Content" ObjectID="_1506756677" r:id="rId7"/>
        </w:object>
      </w:r>
    </w:p>
    <w:sectPr w:rsidR="00310F03">
      <w:headerReference w:type="default" r:id="rId8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30868" w:rsidRDefault="00F30868" w:rsidP="003824F6">
      <w:pPr>
        <w:spacing w:after="0" w:line="240" w:lineRule="auto"/>
      </w:pPr>
      <w:r>
        <w:separator/>
      </w:r>
    </w:p>
  </w:endnote>
  <w:endnote w:type="continuationSeparator" w:id="0">
    <w:p w:rsidR="00F30868" w:rsidRDefault="00F30868" w:rsidP="003824F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30868" w:rsidRDefault="00F30868" w:rsidP="003824F6">
      <w:pPr>
        <w:spacing w:after="0" w:line="240" w:lineRule="auto"/>
      </w:pPr>
      <w:r>
        <w:separator/>
      </w:r>
    </w:p>
  </w:footnote>
  <w:footnote w:type="continuationSeparator" w:id="0">
    <w:p w:rsidR="00F30868" w:rsidRDefault="00F30868" w:rsidP="003824F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824F6" w:rsidRPr="003824F6" w:rsidRDefault="00981C80" w:rsidP="003824F6">
    <w:pPr>
      <w:pStyle w:val="Header"/>
      <w:jc w:val="right"/>
      <w:rPr>
        <w:b/>
      </w:rPr>
    </w:pPr>
    <w:r>
      <w:rPr>
        <w:b/>
      </w:rPr>
      <w:t>PIWG 15 035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0638"/>
    <w:rsid w:val="00180638"/>
    <w:rsid w:val="00310F03"/>
    <w:rsid w:val="003824F6"/>
    <w:rsid w:val="007E6D3D"/>
    <w:rsid w:val="00981C80"/>
    <w:rsid w:val="00F308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E68AFA3-864A-44E5-BDF3-76842E8475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824F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824F6"/>
  </w:style>
  <w:style w:type="paragraph" w:styleId="Footer">
    <w:name w:val="footer"/>
    <w:basedOn w:val="Normal"/>
    <w:link w:val="FooterChar"/>
    <w:uiPriority w:val="99"/>
    <w:unhideWhenUsed/>
    <w:rsid w:val="003824F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824F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abic</Company>
  <LinksUpToDate>false</LinksUpToDate>
  <CharactersWithSpaces>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ilor, Graeme</dc:creator>
  <cp:keywords/>
  <dc:description/>
  <cp:lastModifiedBy>Neil Jackson</cp:lastModifiedBy>
  <cp:revision>3</cp:revision>
  <dcterms:created xsi:type="dcterms:W3CDTF">2015-10-02T20:52:00Z</dcterms:created>
  <dcterms:modified xsi:type="dcterms:W3CDTF">2015-10-19T09:45:00Z</dcterms:modified>
</cp:coreProperties>
</file>